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2C42AB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3803456" cy="1203862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97189" cy="123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020539" cy="5222739"/>
            <wp:effectExtent l="0" t="0" r="889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6230" cy="5249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1C181502" wp14:editId="7221C9C8">
            <wp:extent cx="3180766" cy="2249053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92391" cy="225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DB46A7" w:rsidRDefault="00DB46A7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DefaultSqlSession</w:t>
      </w:r>
      <w:r>
        <w:rPr>
          <w:rFonts w:ascii="Times New Roman" w:eastAsia="宋体" w:hAnsi="Times New Roman" w:cs="Times New Roman" w:hint="eastAsia"/>
          <w:szCs w:val="21"/>
        </w:rPr>
        <w:t>属性：</w:t>
      </w:r>
    </w:p>
    <w:p w:rsid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e</w:t>
      </w:r>
      <w:r w:rsidRPr="00DB46A7">
        <w:rPr>
          <w:rFonts w:ascii="Times New Roman" w:eastAsia="宋体" w:hAnsi="Times New Roman" w:cs="Times New Roman"/>
          <w:szCs w:val="21"/>
        </w:rPr>
        <w:t>xecutor</w:t>
      </w:r>
      <w:r w:rsidRPr="00DB46A7">
        <w:rPr>
          <w:rFonts w:ascii="Times New Roman" w:eastAsia="宋体" w:hAnsi="Times New Roman" w:cs="Times New Roman" w:hint="eastAsia"/>
          <w:szCs w:val="21"/>
        </w:rPr>
        <w:t>：</w:t>
      </w:r>
      <w:r w:rsidR="005141E3" w:rsidRPr="00DB46A7">
        <w:rPr>
          <w:rFonts w:ascii="Times New Roman" w:eastAsia="宋体" w:hAnsi="Times New Roman" w:cs="Times New Roman"/>
          <w:szCs w:val="21"/>
        </w:rPr>
        <w:t>每一个</w:t>
      </w:r>
      <w:r w:rsidR="00367F75" w:rsidRPr="00DB46A7">
        <w:rPr>
          <w:rFonts w:ascii="Times New Roman" w:eastAsia="宋体" w:hAnsi="Times New Roman" w:cs="Times New Roman"/>
          <w:szCs w:val="21"/>
        </w:rPr>
        <w:t>DefaultSqlSession</w:t>
      </w:r>
      <w:r w:rsidR="005141E3" w:rsidRPr="00DB46A7">
        <w:rPr>
          <w:rFonts w:ascii="Times New Roman" w:eastAsia="宋体" w:hAnsi="Times New Roman" w:cs="Times New Roman"/>
          <w:szCs w:val="21"/>
        </w:rPr>
        <w:t>中都包含一个</w:t>
      </w:r>
      <w:r w:rsidR="005141E3" w:rsidRPr="00DB46A7">
        <w:rPr>
          <w:rFonts w:ascii="Times New Roman" w:eastAsia="宋体" w:hAnsi="Times New Roman" w:cs="Times New Roman"/>
          <w:szCs w:val="21"/>
        </w:rPr>
        <w:t>Executor</w:t>
      </w:r>
      <w:r w:rsidR="005141E3" w:rsidRPr="00DB46A7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DB46A7">
        <w:rPr>
          <w:rFonts w:ascii="Times New Roman" w:eastAsia="宋体" w:hAnsi="Times New Roman" w:cs="Times New Roman"/>
          <w:szCs w:val="21"/>
        </w:rPr>
        <w:t>。</w:t>
      </w:r>
      <w:r w:rsidR="00056FD5" w:rsidRPr="00DB46A7">
        <w:rPr>
          <w:rFonts w:ascii="Times New Roman" w:eastAsia="宋体" w:hAnsi="Times New Roman" w:cs="Times New Roman"/>
          <w:szCs w:val="21"/>
        </w:rPr>
        <w:t>Sqlsession</w:t>
      </w:r>
      <w:r w:rsidR="00056FD5" w:rsidRPr="00DB46A7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DB46A7">
        <w:rPr>
          <w:rFonts w:ascii="Times New Roman" w:eastAsia="宋体" w:hAnsi="Times New Roman" w:cs="Times New Roman"/>
          <w:szCs w:val="21"/>
        </w:rPr>
        <w:t>executor</w:t>
      </w:r>
      <w:r w:rsidR="00056FD5" w:rsidRPr="00DB46A7">
        <w:rPr>
          <w:rFonts w:ascii="Times New Roman" w:eastAsia="宋体" w:hAnsi="Times New Roman" w:cs="Times New Roman"/>
          <w:szCs w:val="21"/>
        </w:rPr>
        <w:t>执行。</w:t>
      </w:r>
    </w:p>
    <w:p w:rsidR="005141E3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utoCommit</w:t>
      </w:r>
      <w:r>
        <w:rPr>
          <w:rFonts w:ascii="Times New Roman" w:eastAsia="宋体" w:hAnsi="Times New Roman" w:cs="Times New Roman" w:hint="eastAsia"/>
          <w:szCs w:val="21"/>
        </w:rPr>
        <w:t>：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提交标志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autoCommit=true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表示事务执行完之后自动提交到数据库，否则需要应用端调用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commit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接口；</w:t>
      </w:r>
    </w:p>
    <w:p w:rsidR="00DB46A7" w:rsidRP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onfiguration</w:t>
      </w:r>
      <w:r>
        <w:rPr>
          <w:rFonts w:ascii="Times New Roman" w:eastAsia="宋体" w:hAnsi="Times New Roman" w:cs="Times New Roman" w:hint="eastAsia"/>
          <w:szCs w:val="21"/>
        </w:rPr>
        <w:t>：配置信息</w:t>
      </w:r>
      <w:r w:rsidR="00E75D7F">
        <w:rPr>
          <w:rFonts w:ascii="Times New Roman" w:eastAsia="宋体" w:hAnsi="Times New Roman" w:cs="Times New Roman" w:hint="eastAsia"/>
          <w:szCs w:val="21"/>
        </w:rPr>
        <w:t>被映射为的内存对象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文件中配置方式：</w:t>
      </w:r>
    </w:p>
    <w:p w:rsidR="004971FF" w:rsidRDefault="004971FF" w:rsidP="00B15C13">
      <w:pPr>
        <w:ind w:firstLine="420"/>
        <w:rPr>
          <w:rFonts w:ascii="Times New Roman" w:hAnsi="Times New Roman" w:cs="Times New Roman" w:hint="eastAsia"/>
        </w:rPr>
      </w:pPr>
      <w:r>
        <w:rPr>
          <w:rFonts w:ascii="Consolas" w:hAnsi="Consolas"/>
          <w:color w:val="000000"/>
          <w:szCs w:val="21"/>
          <w:shd w:val="clear" w:color="auto" w:fill="FFFFFF"/>
        </w:rPr>
        <w:t>&lt;setting name="defaultExecutorType" value="SIMPLE"/&gt;</w:t>
      </w:r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2406611" cy="1549321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64273" cy="1586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2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p w:rsidR="001279FF" w:rsidRDefault="001279FF" w:rsidP="001279FF">
      <w:pPr>
        <w:keepNext/>
        <w:jc w:val="center"/>
      </w:pPr>
      <w:r>
        <w:rPr>
          <w:noProof/>
        </w:rPr>
        <w:drawing>
          <wp:inline distT="0" distB="0" distL="0" distR="0" wp14:anchorId="0B9F458C" wp14:editId="57D9DB1E">
            <wp:extent cx="4139908" cy="212278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52850" cy="212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9FF" w:rsidRDefault="001279FF" w:rsidP="001279FF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13</w:t>
        </w:r>
      </w:fldSimple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类继承关系</w:t>
      </w:r>
    </w:p>
    <w:p w:rsidR="003666BB" w:rsidRDefault="0066343D" w:rsidP="003666BB"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  <w:r w:rsidR="002C42AB">
        <w:rPr>
          <w:rFonts w:hint="eastAsia"/>
        </w:rPr>
        <w:t>。创建Executor的示例代码如下：</w:t>
      </w:r>
    </w:p>
    <w:p w:rsidR="002C42AB" w:rsidRDefault="002C42AB" w:rsidP="002C42A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D2470BB" wp14:editId="0A874295">
            <wp:extent cx="3960531" cy="2109963"/>
            <wp:effectExtent l="0" t="0" r="1905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66239" cy="211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2AB" w:rsidRPr="003666BB" w:rsidRDefault="002C42AB" w:rsidP="002C42AB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 w:rsidR="001279FF">
          <w:rPr>
            <w:noProof/>
          </w:rPr>
          <w:t>14</w:t>
        </w:r>
      </w:fldSimple>
      <w:r>
        <w:t xml:space="preserve"> </w:t>
      </w:r>
      <w:r w:rsidR="00F71E92">
        <w:rPr>
          <w:rFonts w:hint="eastAsia"/>
        </w:rPr>
        <w:t>Executor</w:t>
      </w:r>
      <w:r w:rsidR="00F71E92">
        <w:rPr>
          <w:rFonts w:hint="eastAsia"/>
        </w:rPr>
        <w:t>创建示例</w:t>
      </w:r>
    </w:p>
    <w:p w:rsidR="0097174E" w:rsidRDefault="0097174E" w:rsidP="0097174E">
      <w:pPr>
        <w:pStyle w:val="3"/>
      </w:pPr>
      <w:r>
        <w:rPr>
          <w:rFonts w:hint="eastAsia"/>
        </w:rPr>
        <w:t>SimpleExecutor</w:t>
      </w:r>
    </w:p>
    <w:p w:rsidR="0097174E" w:rsidRPr="0097174E" w:rsidRDefault="005E62B1" w:rsidP="00D50F1E">
      <w:pPr>
        <w:ind w:firstLine="420"/>
        <w:rPr>
          <w:rFonts w:hint="eastAsia"/>
        </w:rPr>
      </w:pPr>
      <w:r w:rsidRPr="001812F9">
        <w:rPr>
          <w:rFonts w:hint="eastAsia"/>
        </w:rPr>
        <w:t>每执行一次update或select，就开启一个Statement对象，用完立刻关闭Statement对象</w:t>
      </w:r>
      <w:r w:rsidRPr="00436EB4">
        <w:rPr>
          <w:rFonts w:hint="eastAsia"/>
        </w:rPr>
        <w:t>（可以是Statement或PrepareStatement对象）</w:t>
      </w:r>
      <w:r w:rsidRPr="001812F9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ReuseExecutor</w:t>
      </w:r>
    </w:p>
    <w:p w:rsidR="0097174E" w:rsidRPr="0097174E" w:rsidRDefault="0062641D" w:rsidP="00D50F1E">
      <w:pPr>
        <w:ind w:firstLine="420"/>
        <w:rPr>
          <w:rFonts w:hint="eastAsia"/>
        </w:rPr>
      </w:pPr>
      <w:r w:rsidRPr="001812F9">
        <w:rPr>
          <w:rFonts w:hint="eastAsia"/>
        </w:rPr>
        <w:t>执行update或select，以sql作为key查找Statement对象，存在就使用，不存在就创建，用完后，不关闭Statement对象，而是放置于Map&lt;String, Statement&gt;内，供下一次使用</w:t>
      </w:r>
      <w:r>
        <w:rPr>
          <w:rFonts w:hint="eastAsia"/>
        </w:rPr>
        <w:t>。</w:t>
      </w:r>
      <w:r w:rsidRPr="00436EB4">
        <w:rPr>
          <w:rFonts w:hint="eastAsia"/>
        </w:rPr>
        <w:t>（可以是Statement或PrepareStatement对象</w:t>
      </w:r>
      <w:r>
        <w:rPr>
          <w:rFonts w:hint="eastAsia"/>
        </w:rPr>
        <w:t>）</w:t>
      </w:r>
      <w:r w:rsidR="001625C2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BatchExecutor</w:t>
      </w:r>
    </w:p>
    <w:p w:rsidR="0097174E" w:rsidRPr="0097174E" w:rsidRDefault="0062641D" w:rsidP="00D50F1E">
      <w:pPr>
        <w:ind w:firstLine="420"/>
        <w:rPr>
          <w:rFonts w:hint="eastAsia"/>
        </w:rPr>
      </w:pPr>
      <w:r w:rsidRPr="001812F9">
        <w:rPr>
          <w:rFonts w:hint="eastAsia"/>
        </w:rPr>
        <w:t>执行update（没有select，JDBC批处理不支持select），将所有sql都添加到批处理中（addBatch()），等待统一执行（executeBatch()），它缓存了多个Statement对象，每个Statement对象都是addBatch()完毕后，等待逐一执行executeBatch()批处理的；BatchExecutor相当于维护了多个桶，每个桶里都装了很多属于自己的SQL，就像苹果蓝里装了很多苹果，番茄蓝里装了很多番茄，最后，再统一倒进仓库。</w:t>
      </w:r>
    </w:p>
    <w:p w:rsidR="0097174E" w:rsidRDefault="0097174E" w:rsidP="0097174E">
      <w:pPr>
        <w:pStyle w:val="3"/>
      </w:pPr>
      <w:r>
        <w:rPr>
          <w:rFonts w:hint="eastAsia"/>
        </w:rPr>
        <w:t>CachingExecutor</w:t>
      </w:r>
    </w:p>
    <w:p w:rsidR="0097174E" w:rsidRPr="0097174E" w:rsidRDefault="0062641D" w:rsidP="00D50F1E">
      <w:pPr>
        <w:ind w:firstLine="420"/>
        <w:rPr>
          <w:rFonts w:hint="eastAsia"/>
        </w:rPr>
      </w:pPr>
      <w:r w:rsidRPr="001812F9">
        <w:rPr>
          <w:rFonts w:hint="eastAsia"/>
        </w:rPr>
        <w:t>先从缓存中获取</w:t>
      </w:r>
      <w:bookmarkStart w:id="4" w:name="_GoBack"/>
      <w:bookmarkEnd w:id="4"/>
      <w:r w:rsidRPr="001812F9">
        <w:rPr>
          <w:rFonts w:hint="eastAsia"/>
        </w:rPr>
        <w:t>查询结果，存在就返回，不存在，再委托给Executor delegate去数据库取，delegate可以是上面任一的SimpleExecutor、ReuseExecutor、BatchExecutor</w:t>
      </w:r>
      <w:r w:rsidR="001625C2">
        <w:rPr>
          <w:rFonts w:hint="eastAsia"/>
        </w:rPr>
        <w:t>。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1625C2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55pt;height:77.3pt" o:ole="">
            <v:imagedata r:id="rId28" o:title=""/>
          </v:shape>
          <o:OLEObject Type="Embed" ProgID="Visio.Drawing.15" ShapeID="_x0000_i1025" DrawAspect="Content" ObjectID="_1599475707" r:id="rId29"/>
        </w:object>
      </w:r>
    </w:p>
    <w:p w:rsidR="008B1DCC" w:rsidRPr="008B1DCC" w:rsidRDefault="008B1DCC" w:rsidP="008B1DCC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5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6" type="#_x0000_t75" style="width:312.3pt;height:3in" o:ole="">
            <v:imagedata r:id="rId30" o:title=""/>
          </v:shape>
          <o:OLEObject Type="Embed" ProgID="Visio.Drawing.15" ShapeID="_x0000_i1026" DrawAspect="Content" ObjectID="_1599475708" r:id="rId31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r>
        <w:rPr>
          <w:noProof/>
        </w:rPr>
        <w:lastRenderedPageBreak/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5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7</w:t>
      </w:r>
      <w:r w:rsidR="002A3A6B">
        <w:rPr>
          <w:noProof/>
        </w:rPr>
        <w:fldChar w:fldCharType="end"/>
      </w:r>
      <w:bookmarkEnd w:id="5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lastRenderedPageBreak/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0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1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</w:p>
    <w:p w:rsidR="00223A13" w:rsidRDefault="00223A13" w:rsidP="00030741">
      <w:pPr>
        <w:pStyle w:val="3"/>
      </w:pPr>
      <w:r w:rsidRPr="00030741">
        <w:rPr>
          <w:rFonts w:hint="eastAsia"/>
        </w:rPr>
        <w:lastRenderedPageBreak/>
        <w:t>SqlSession</w:t>
      </w:r>
      <w:r w:rsidRPr="00030741">
        <w:rPr>
          <w:rFonts w:hint="eastAsia"/>
        </w:rPr>
        <w:t>获取</w:t>
      </w:r>
    </w:p>
    <w:p w:rsidR="00030741" w:rsidRPr="00030741" w:rsidRDefault="00030741" w:rsidP="0012217C">
      <w:pPr>
        <w:ind w:firstLine="420"/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前首先</w:t>
      </w:r>
      <w:r w:rsidRPr="008C1D0A">
        <w:rPr>
          <w:rFonts w:ascii="Times New Roman" w:hAnsi="Times New Roman" w:cs="Times New Roman"/>
        </w:rPr>
        <w:t>需要从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（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的详细说明参见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47960 \n \h 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4.3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），</w:t>
      </w:r>
      <w:r w:rsidR="0012217C">
        <w:rPr>
          <w:rFonts w:ascii="Times New Roman" w:hAnsi="Times New Roman" w:cs="Times New Roman" w:hint="eastAsia"/>
        </w:rPr>
        <w:t>而</w:t>
      </w:r>
      <w:r w:rsidR="0012217C">
        <w:rPr>
          <w:rFonts w:ascii="Times New Roman" w:hAnsi="Times New Roman" w:cs="Times New Roman" w:hint="eastAsia"/>
        </w:rPr>
        <w:t>SqlSession</w:t>
      </w:r>
      <w:r w:rsidR="0012217C">
        <w:rPr>
          <w:rFonts w:ascii="Times New Roman" w:hAnsi="Times New Roman" w:cs="Times New Roman" w:hint="eastAsia"/>
        </w:rPr>
        <w:t>的使用方式有两种，</w:t>
      </w:r>
      <w:r w:rsidRPr="008C1D0A">
        <w:rPr>
          <w:rFonts w:ascii="Times New Roman" w:hAnsi="Times New Roman" w:cs="Times New Roman"/>
        </w:rPr>
        <w:t>一种是采用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接口，一种是通过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操作。</w:t>
      </w:r>
    </w:p>
    <w:p w:rsidR="00795A7F" w:rsidRPr="008C1D0A" w:rsidRDefault="00795A7F" w:rsidP="002D29D4">
      <w:pPr>
        <w:pStyle w:val="3"/>
      </w:pPr>
      <w:r w:rsidRPr="008C1D0A">
        <w:t>SqlSession</w:t>
      </w:r>
      <w:r w:rsidRPr="008C1D0A">
        <w:t>接口使用</w:t>
      </w:r>
    </w:p>
    <w:p w:rsidR="00ED37CD" w:rsidRPr="008C1D0A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1279FF">
        <w:rPr>
          <w:noProof/>
        </w:rPr>
        <w:t>22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apperMethod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23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P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41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2C42AB" w:rsidP="00950245">
      <w:pPr>
        <w:rPr>
          <w:rFonts w:ascii="Times New Roman" w:hAnsi="Times New Roman" w:cs="Times New Roman"/>
        </w:rPr>
      </w:pPr>
      <w:hyperlink r:id="rId42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2C42AB" w:rsidP="00C43FE4">
      <w:pPr>
        <w:rPr>
          <w:rFonts w:ascii="Times New Roman" w:hAnsi="Times New Roman" w:cs="Times New Roman"/>
        </w:rPr>
      </w:pPr>
      <w:hyperlink r:id="rId44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7" type="#_x0000_t75" style="width:310.1pt;height:220.4pt" o:ole="">
            <v:imagedata r:id="rId48" o:title=""/>
          </v:shape>
          <o:OLEObject Type="Embed" ProgID="Visio.Drawing.15" ShapeID="_x0000_i1027" DrawAspect="Content" ObjectID="_1599475709" r:id="rId49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8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8" type="#_x0000_t75" style="width:316.25pt;height:242.95pt" o:ole="">
            <v:imagedata r:id="rId50" o:title=""/>
          </v:shape>
          <o:OLEObject Type="Embed" ProgID="Visio.Drawing.15" ShapeID="_x0000_i1028" DrawAspect="Content" ObjectID="_1599475710" r:id="rId51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0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4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6A86" w:rsidRDefault="00BB6A86" w:rsidP="00A5393C">
      <w:r>
        <w:separator/>
      </w:r>
    </w:p>
  </w:endnote>
  <w:endnote w:type="continuationSeparator" w:id="0">
    <w:p w:rsidR="00BB6A86" w:rsidRDefault="00BB6A86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6A86" w:rsidRDefault="00BB6A86" w:rsidP="00A5393C">
      <w:r>
        <w:separator/>
      </w:r>
    </w:p>
  </w:footnote>
  <w:footnote w:type="continuationSeparator" w:id="0">
    <w:p w:rsidR="00BB6A86" w:rsidRDefault="00BB6A86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A7D64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4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2"/>
  </w:num>
  <w:num w:numId="32">
    <w:abstractNumId w:val="11"/>
  </w:num>
  <w:num w:numId="33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04C5F"/>
    <w:rsid w:val="0001201E"/>
    <w:rsid w:val="0001280C"/>
    <w:rsid w:val="000146D0"/>
    <w:rsid w:val="00030741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17C"/>
    <w:rsid w:val="00122DA7"/>
    <w:rsid w:val="00122F82"/>
    <w:rsid w:val="00126995"/>
    <w:rsid w:val="001279FF"/>
    <w:rsid w:val="00132C0D"/>
    <w:rsid w:val="00135AEE"/>
    <w:rsid w:val="0013654C"/>
    <w:rsid w:val="00140E1D"/>
    <w:rsid w:val="0014585C"/>
    <w:rsid w:val="00147E7B"/>
    <w:rsid w:val="00147F6A"/>
    <w:rsid w:val="001567FC"/>
    <w:rsid w:val="00156DA1"/>
    <w:rsid w:val="00161F0D"/>
    <w:rsid w:val="001625C2"/>
    <w:rsid w:val="001638ED"/>
    <w:rsid w:val="00180BF8"/>
    <w:rsid w:val="001812F9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3A13"/>
    <w:rsid w:val="00226A75"/>
    <w:rsid w:val="00231F97"/>
    <w:rsid w:val="00233346"/>
    <w:rsid w:val="00235EE5"/>
    <w:rsid w:val="0024236A"/>
    <w:rsid w:val="00270933"/>
    <w:rsid w:val="002713E0"/>
    <w:rsid w:val="0027361B"/>
    <w:rsid w:val="002744E3"/>
    <w:rsid w:val="00277E2A"/>
    <w:rsid w:val="002807AC"/>
    <w:rsid w:val="002848CD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C42AB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36EB4"/>
    <w:rsid w:val="00446F84"/>
    <w:rsid w:val="00453FFD"/>
    <w:rsid w:val="00483F23"/>
    <w:rsid w:val="0048451A"/>
    <w:rsid w:val="00490F83"/>
    <w:rsid w:val="004913E5"/>
    <w:rsid w:val="00491F33"/>
    <w:rsid w:val="004971FF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5E62B1"/>
    <w:rsid w:val="00600124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2641D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C1D0A"/>
    <w:rsid w:val="008C1FE4"/>
    <w:rsid w:val="008C5882"/>
    <w:rsid w:val="008D0249"/>
    <w:rsid w:val="008D2FA2"/>
    <w:rsid w:val="008E26B5"/>
    <w:rsid w:val="008E7C6F"/>
    <w:rsid w:val="008F1E0F"/>
    <w:rsid w:val="008F1E94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174E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37906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438BB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B6A86"/>
    <w:rsid w:val="00BC592A"/>
    <w:rsid w:val="00BD0CCD"/>
    <w:rsid w:val="00BD3548"/>
    <w:rsid w:val="00BE15A2"/>
    <w:rsid w:val="00BE2C07"/>
    <w:rsid w:val="00BE6AE5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0F1E"/>
    <w:rsid w:val="00D511F1"/>
    <w:rsid w:val="00D55388"/>
    <w:rsid w:val="00D60762"/>
    <w:rsid w:val="00D61C10"/>
    <w:rsid w:val="00D621AE"/>
    <w:rsid w:val="00D62B93"/>
    <w:rsid w:val="00D70827"/>
    <w:rsid w:val="00D95637"/>
    <w:rsid w:val="00D95AFB"/>
    <w:rsid w:val="00D96BA9"/>
    <w:rsid w:val="00D96F42"/>
    <w:rsid w:val="00DA52EC"/>
    <w:rsid w:val="00DA6315"/>
    <w:rsid w:val="00DA6935"/>
    <w:rsid w:val="00DB46A7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75D7F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5C0"/>
    <w:rsid w:val="00EE585A"/>
    <w:rsid w:val="00EF41BC"/>
    <w:rsid w:val="00EF44E2"/>
    <w:rsid w:val="00F05157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71E92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673FBC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hyperlink" Target="https://blog.csdn.net/luanlouis/article/details/41408341" TargetMode="External"/><Relationship Id="rId47" Type="http://schemas.openxmlformats.org/officeDocument/2006/relationships/image" Target="media/image32.png"/><Relationship Id="rId50" Type="http://schemas.openxmlformats.org/officeDocument/2006/relationships/image" Target="media/image34.emf"/><Relationship Id="rId55" Type="http://schemas.openxmlformats.org/officeDocument/2006/relationships/image" Target="media/image38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.vsdx"/><Relationship Id="rId41" Type="http://schemas.openxmlformats.org/officeDocument/2006/relationships/hyperlink" Target="https://tech.meituan.com/mybatis_cache.html" TargetMode="External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4.png"/><Relationship Id="rId49" Type="http://schemas.openxmlformats.org/officeDocument/2006/relationships/package" Target="embeddings/Microsoft_Visio_Drawing2.vsdx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1.vsdx"/><Relationship Id="rId44" Type="http://schemas.openxmlformats.org/officeDocument/2006/relationships/hyperlink" Target="https://blog.csdn.net/luanlouis/article/details/41280959" TargetMode="External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image" Target="media/image29.png"/><Relationship Id="rId48" Type="http://schemas.openxmlformats.org/officeDocument/2006/relationships/image" Target="media/image33.emf"/><Relationship Id="rId56" Type="http://schemas.openxmlformats.org/officeDocument/2006/relationships/image" Target="media/image39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1.png"/><Relationship Id="rId5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BCA5C6-9E94-42DE-B827-E9DA3248E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7</TotalTime>
  <Pages>27</Pages>
  <Words>2119</Words>
  <Characters>12079</Characters>
  <Application>Microsoft Office Word</Application>
  <DocSecurity>0</DocSecurity>
  <Lines>100</Lines>
  <Paragraphs>28</Paragraphs>
  <ScaleCrop>false</ScaleCrop>
  <Company/>
  <LinksUpToDate>false</LinksUpToDate>
  <CharactersWithSpaces>14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339</cp:revision>
  <dcterms:created xsi:type="dcterms:W3CDTF">2018-05-06T00:41:00Z</dcterms:created>
  <dcterms:modified xsi:type="dcterms:W3CDTF">2018-09-26T06:01:00Z</dcterms:modified>
</cp:coreProperties>
</file>